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FE8E1DB" w14:textId="454543ED" w:rsidR="00F003FD" w:rsidRPr="00AA5978" w:rsidRDefault="00BA4C7F" w:rsidP="00BA4C7F">
      <w:pPr>
        <w:jc w:val="center"/>
        <w:rPr>
          <w:rFonts w:cstheme="minorHAnsi"/>
          <w:b/>
          <w:bCs/>
        </w:rPr>
      </w:pPr>
      <w:r w:rsidRPr="00AA5978">
        <w:rPr>
          <w:rFonts w:cstheme="minorHAnsi"/>
          <w:b/>
          <w:bCs/>
        </w:rPr>
        <w:t>Задание 1. Описание логики, операции, входные и выходные параметры операций и структуру хранения.</w:t>
      </w:r>
    </w:p>
    <w:p w14:paraId="6668512C" w14:textId="2B912732" w:rsidR="00BA4C7F" w:rsidRPr="00AA5978" w:rsidRDefault="00B07F13" w:rsidP="0030528D">
      <w:pPr>
        <w:rPr>
          <w:rFonts w:cstheme="minorHAnsi"/>
        </w:rPr>
      </w:pPr>
      <w:r w:rsidRPr="00AA5978">
        <w:rPr>
          <w:rFonts w:cstheme="minorHAnsi"/>
          <w:b/>
          <w:bCs/>
        </w:rPr>
        <w:t>1</w:t>
      </w:r>
      <w:r w:rsidRPr="00AA5978">
        <w:rPr>
          <w:rFonts w:cstheme="minorHAnsi"/>
        </w:rPr>
        <w:t xml:space="preserve">) </w:t>
      </w:r>
      <w:r w:rsidR="00E82793" w:rsidRPr="00483A23">
        <w:rPr>
          <w:rFonts w:cstheme="minorHAnsi"/>
          <w:u w:val="single"/>
        </w:rPr>
        <w:t>Задача:</w:t>
      </w:r>
      <w:r w:rsidR="00E82793" w:rsidRPr="00AA5978">
        <w:rPr>
          <w:rFonts w:cstheme="minorHAnsi"/>
        </w:rPr>
        <w:t xml:space="preserve"> </w:t>
      </w:r>
      <w:r w:rsidR="00CE0219" w:rsidRPr="00AA5978">
        <w:rPr>
          <w:rFonts w:cstheme="minorHAnsi"/>
        </w:rPr>
        <w:t xml:space="preserve">Пользователь может из списка дел на месяц выбрать конкретное дела, посмотреть его информацию на </w:t>
      </w:r>
      <w:r w:rsidR="00177C2C" w:rsidRPr="00AA5978">
        <w:rPr>
          <w:rFonts w:cstheme="minorHAnsi"/>
        </w:rPr>
        <w:t>выведенной карточке. При необходимости отредактировать дело и внести ответственного за него лицо</w:t>
      </w:r>
      <w:r w:rsidR="00FB26FE" w:rsidRPr="00AA5978">
        <w:rPr>
          <w:rFonts w:cstheme="minorHAnsi"/>
        </w:rPr>
        <w:t xml:space="preserve"> из справочника «ответственные лица</w:t>
      </w:r>
      <w:r w:rsidR="00462952" w:rsidRPr="00AA5978">
        <w:rPr>
          <w:rStyle w:val="af1"/>
          <w:rFonts w:cstheme="minorHAnsi"/>
        </w:rPr>
        <w:footnoteReference w:id="1"/>
      </w:r>
      <w:r w:rsidR="00FB26FE" w:rsidRPr="00AA5978">
        <w:rPr>
          <w:rFonts w:cstheme="minorHAnsi"/>
        </w:rPr>
        <w:t>»</w:t>
      </w:r>
      <w:r w:rsidR="00177C2C" w:rsidRPr="00AA5978">
        <w:rPr>
          <w:rFonts w:cstheme="minorHAnsi"/>
        </w:rPr>
        <w:t>, после чего сохранить изменения в базе данных</w:t>
      </w:r>
      <w:r w:rsidR="00E82793" w:rsidRPr="00AA5978">
        <w:rPr>
          <w:rFonts w:cstheme="minorHAnsi"/>
        </w:rPr>
        <w:t>.</w:t>
      </w:r>
    </w:p>
    <w:p w14:paraId="67A1DC12" w14:textId="77777777" w:rsidR="00E82793" w:rsidRPr="00483A23" w:rsidRDefault="00E82793" w:rsidP="0030528D">
      <w:pPr>
        <w:rPr>
          <w:rFonts w:cstheme="minorHAnsi"/>
          <w:u w:val="single"/>
        </w:rPr>
      </w:pPr>
      <w:r w:rsidRPr="00483A23">
        <w:rPr>
          <w:rFonts w:cstheme="minorHAnsi"/>
          <w:u w:val="single"/>
        </w:rPr>
        <w:t xml:space="preserve">Функции:  </w:t>
      </w:r>
    </w:p>
    <w:p w14:paraId="35778995" w14:textId="44AEB434" w:rsidR="00FB26FE" w:rsidRPr="00AA5978" w:rsidRDefault="00FB26FE" w:rsidP="00E82793">
      <w:pPr>
        <w:pStyle w:val="a6"/>
        <w:numPr>
          <w:ilvl w:val="0"/>
          <w:numId w:val="3"/>
        </w:numPr>
        <w:rPr>
          <w:rFonts w:cstheme="minorHAnsi"/>
        </w:rPr>
      </w:pPr>
      <w:r w:rsidRPr="00AA5978">
        <w:rPr>
          <w:rFonts w:cstheme="minorHAnsi"/>
        </w:rPr>
        <w:t>Отобразить список дел за месяц</w:t>
      </w:r>
    </w:p>
    <w:p w14:paraId="368BD9A2" w14:textId="38998A1F" w:rsidR="00E82793" w:rsidRPr="00AA5978" w:rsidRDefault="00E82793" w:rsidP="00E82793">
      <w:pPr>
        <w:pStyle w:val="a6"/>
        <w:numPr>
          <w:ilvl w:val="0"/>
          <w:numId w:val="3"/>
        </w:numPr>
        <w:rPr>
          <w:rFonts w:cstheme="minorHAnsi"/>
        </w:rPr>
      </w:pPr>
      <w:r w:rsidRPr="00AA5978">
        <w:rPr>
          <w:rFonts w:cstheme="minorHAnsi"/>
        </w:rPr>
        <w:t>Отобразить подробную информацию о</w:t>
      </w:r>
      <w:r w:rsidR="00FB26FE" w:rsidRPr="00AA5978">
        <w:rPr>
          <w:rFonts w:cstheme="minorHAnsi"/>
        </w:rPr>
        <w:t xml:space="preserve"> выбранном</w:t>
      </w:r>
      <w:r w:rsidRPr="00AA5978">
        <w:rPr>
          <w:rFonts w:cstheme="minorHAnsi"/>
        </w:rPr>
        <w:t xml:space="preserve"> деле</w:t>
      </w:r>
    </w:p>
    <w:p w14:paraId="10D8D9E1" w14:textId="70EE3928" w:rsidR="00E82793" w:rsidRPr="00AA5978" w:rsidRDefault="00E82793" w:rsidP="00E82793">
      <w:pPr>
        <w:pStyle w:val="a6"/>
        <w:numPr>
          <w:ilvl w:val="0"/>
          <w:numId w:val="3"/>
        </w:numPr>
        <w:rPr>
          <w:rFonts w:cstheme="minorHAnsi"/>
        </w:rPr>
      </w:pPr>
      <w:r w:rsidRPr="00AA5978">
        <w:rPr>
          <w:rFonts w:cstheme="minorHAnsi"/>
        </w:rPr>
        <w:t>Отредактировать информацию о деле</w:t>
      </w:r>
    </w:p>
    <w:p w14:paraId="1D4233DF" w14:textId="0CE5E4AE" w:rsidR="00B07F13" w:rsidRDefault="00E82793" w:rsidP="0030528D">
      <w:pPr>
        <w:pStyle w:val="a6"/>
        <w:numPr>
          <w:ilvl w:val="0"/>
          <w:numId w:val="3"/>
        </w:numPr>
        <w:rPr>
          <w:rFonts w:cstheme="minorHAnsi"/>
        </w:rPr>
      </w:pPr>
      <w:r w:rsidRPr="00AA5978">
        <w:rPr>
          <w:rFonts w:cstheme="minorHAnsi"/>
        </w:rPr>
        <w:t>Сохранить внесенные изменения в базе данных</w:t>
      </w:r>
    </w:p>
    <w:p w14:paraId="7EF2D35F" w14:textId="69D47558" w:rsidR="00AE5021" w:rsidRPr="00483A23" w:rsidRDefault="00AE5021" w:rsidP="00AE5021">
      <w:pPr>
        <w:rPr>
          <w:rFonts w:cstheme="minorHAnsi"/>
          <w:u w:val="single"/>
        </w:rPr>
      </w:pPr>
      <w:r w:rsidRPr="00483A23">
        <w:rPr>
          <w:rFonts w:cstheme="minorHAnsi"/>
          <w:u w:val="single"/>
        </w:rPr>
        <w:t>Описание экрана: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2410"/>
        <w:gridCol w:w="1984"/>
        <w:gridCol w:w="1270"/>
      </w:tblGrid>
      <w:tr w:rsidR="00746E79" w:rsidRPr="00AA5978" w14:paraId="2E96ABEF" w14:textId="688401FE" w:rsidTr="00194E2D">
        <w:tc>
          <w:tcPr>
            <w:tcW w:w="2263" w:type="dxa"/>
          </w:tcPr>
          <w:p w14:paraId="34845064" w14:textId="7644AC28" w:rsidR="00746E79" w:rsidRPr="00AA5978" w:rsidRDefault="00746E79" w:rsidP="0030528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Наименование элемента и</w:t>
            </w:r>
            <w:r w:rsidRPr="00AA5978">
              <w:rPr>
                <w:rFonts w:cstheme="minorHAnsi"/>
                <w:b/>
                <w:bCs/>
              </w:rPr>
              <w:t>нтерфейс</w:t>
            </w:r>
            <w:r>
              <w:rPr>
                <w:rFonts w:cstheme="minorHAnsi"/>
                <w:b/>
                <w:bCs/>
              </w:rPr>
              <w:t>а</w:t>
            </w:r>
          </w:p>
        </w:tc>
        <w:tc>
          <w:tcPr>
            <w:tcW w:w="1418" w:type="dxa"/>
          </w:tcPr>
          <w:p w14:paraId="7EBC8830" w14:textId="3DFCA385" w:rsidR="00746E79" w:rsidRDefault="00746E79" w:rsidP="0030528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 xml:space="preserve">Тип </w:t>
            </w:r>
            <w:r>
              <w:rPr>
                <w:rFonts w:cstheme="minorHAnsi"/>
                <w:b/>
                <w:bCs/>
              </w:rPr>
              <w:t>интерфейса</w:t>
            </w:r>
          </w:p>
        </w:tc>
        <w:tc>
          <w:tcPr>
            <w:tcW w:w="2410" w:type="dxa"/>
          </w:tcPr>
          <w:p w14:paraId="530CD6BB" w14:textId="59904DDD" w:rsidR="00746E79" w:rsidRPr="00AA5978" w:rsidRDefault="00746E79" w:rsidP="0030528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Тип данных</w:t>
            </w:r>
          </w:p>
        </w:tc>
        <w:tc>
          <w:tcPr>
            <w:tcW w:w="1984" w:type="dxa"/>
          </w:tcPr>
          <w:p w14:paraId="10BAA9F1" w14:textId="2D44FB21" w:rsidR="00746E79" w:rsidRPr="00AA5978" w:rsidRDefault="00746E79" w:rsidP="0030528D">
            <w:pPr>
              <w:rPr>
                <w:rFonts w:cstheme="minorHAnsi"/>
                <w:b/>
                <w:bCs/>
              </w:rPr>
            </w:pPr>
            <w:r w:rsidRPr="00AA5978">
              <w:rPr>
                <w:rFonts w:cstheme="minorHAnsi"/>
                <w:b/>
                <w:bCs/>
              </w:rPr>
              <w:t>Ограничения</w:t>
            </w:r>
          </w:p>
        </w:tc>
        <w:tc>
          <w:tcPr>
            <w:tcW w:w="1270" w:type="dxa"/>
          </w:tcPr>
          <w:p w14:paraId="2B4D508E" w14:textId="529353B9" w:rsidR="00746E79" w:rsidRPr="00AA5978" w:rsidRDefault="00746E79" w:rsidP="0030528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Обязательность</w:t>
            </w:r>
          </w:p>
        </w:tc>
      </w:tr>
      <w:tr w:rsidR="00746E79" w:rsidRPr="00AA5978" w14:paraId="2BEA36CB" w14:textId="501824E9" w:rsidTr="00194E2D">
        <w:tc>
          <w:tcPr>
            <w:tcW w:w="2263" w:type="dxa"/>
          </w:tcPr>
          <w:p w14:paraId="654ECE28" w14:textId="6605DFE4" w:rsidR="00746E79" w:rsidRPr="00AA5978" w:rsidRDefault="00746E79" w:rsidP="0030528D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Список дел</w:t>
            </w:r>
          </w:p>
        </w:tc>
        <w:tc>
          <w:tcPr>
            <w:tcW w:w="1418" w:type="dxa"/>
          </w:tcPr>
          <w:p w14:paraId="192D7167" w14:textId="2B526461" w:rsidR="00746E79" w:rsidRPr="00AA5978" w:rsidRDefault="00746E79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</w:t>
            </w:r>
          </w:p>
        </w:tc>
        <w:tc>
          <w:tcPr>
            <w:tcW w:w="2410" w:type="dxa"/>
          </w:tcPr>
          <w:p w14:paraId="1B47C8AC" w14:textId="5E4479AC" w:rsidR="00746E79" w:rsidRPr="00AA5978" w:rsidRDefault="00A26FA3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Массив</w:t>
            </w:r>
          </w:p>
        </w:tc>
        <w:tc>
          <w:tcPr>
            <w:tcW w:w="1984" w:type="dxa"/>
          </w:tcPr>
          <w:p w14:paraId="414C116D" w14:textId="0250ED97" w:rsidR="00746E79" w:rsidRPr="00AA5978" w:rsidRDefault="00746E79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</w:p>
        </w:tc>
        <w:tc>
          <w:tcPr>
            <w:tcW w:w="1270" w:type="dxa"/>
          </w:tcPr>
          <w:p w14:paraId="494CE9DE" w14:textId="1E6C3F64" w:rsidR="00746E79" w:rsidRPr="00AA5978" w:rsidRDefault="00746E79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Да</w:t>
            </w:r>
          </w:p>
        </w:tc>
      </w:tr>
      <w:tr w:rsidR="00746E79" w:rsidRPr="00AA5978" w14:paraId="632FAD69" w14:textId="26B4C0B8" w:rsidTr="00194E2D">
        <w:tc>
          <w:tcPr>
            <w:tcW w:w="2263" w:type="dxa"/>
          </w:tcPr>
          <w:p w14:paraId="32FA0884" w14:textId="511472D9" w:rsidR="00746E79" w:rsidRPr="00AA5978" w:rsidRDefault="00746E79" w:rsidP="0030528D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Дата выполнения дела</w:t>
            </w:r>
          </w:p>
        </w:tc>
        <w:tc>
          <w:tcPr>
            <w:tcW w:w="1418" w:type="dxa"/>
          </w:tcPr>
          <w:p w14:paraId="42CD4782" w14:textId="773713B8" w:rsidR="00746E79" w:rsidRPr="00AA5978" w:rsidRDefault="009149E3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3D25836C" w14:textId="7F643835" w:rsidR="00746E79" w:rsidRPr="00AA5978" w:rsidRDefault="00746E79" w:rsidP="0030528D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Дата</w:t>
            </w:r>
          </w:p>
        </w:tc>
        <w:tc>
          <w:tcPr>
            <w:tcW w:w="1984" w:type="dxa"/>
          </w:tcPr>
          <w:p w14:paraId="63B3607B" w14:textId="2FDBA684" w:rsidR="00746E79" w:rsidRPr="00AA5978" w:rsidRDefault="00194E2D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01.01.2000 – 31.12.3000</w:t>
            </w:r>
          </w:p>
        </w:tc>
        <w:tc>
          <w:tcPr>
            <w:tcW w:w="1270" w:type="dxa"/>
          </w:tcPr>
          <w:p w14:paraId="7F5208DD" w14:textId="5EEA8344" w:rsidR="00746E79" w:rsidRPr="00AA5978" w:rsidRDefault="00746E79" w:rsidP="0030528D">
            <w:pPr>
              <w:rPr>
                <w:rFonts w:cstheme="minorHAnsi"/>
              </w:rPr>
            </w:pPr>
            <w:r>
              <w:rPr>
                <w:rFonts w:cstheme="minorHAnsi"/>
              </w:rPr>
              <w:t>Да</w:t>
            </w:r>
          </w:p>
        </w:tc>
      </w:tr>
      <w:tr w:rsidR="00746E79" w:rsidRPr="00AA5978" w14:paraId="36E92DC6" w14:textId="092B0511" w:rsidTr="00194E2D">
        <w:tc>
          <w:tcPr>
            <w:tcW w:w="2263" w:type="dxa"/>
          </w:tcPr>
          <w:p w14:paraId="5344C816" w14:textId="48DD8262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Время начала дела</w:t>
            </w:r>
          </w:p>
        </w:tc>
        <w:tc>
          <w:tcPr>
            <w:tcW w:w="1418" w:type="dxa"/>
          </w:tcPr>
          <w:p w14:paraId="3C65B973" w14:textId="1186F889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10BCD2A1" w14:textId="285FADC9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Время</w:t>
            </w:r>
          </w:p>
        </w:tc>
        <w:tc>
          <w:tcPr>
            <w:tcW w:w="1984" w:type="dxa"/>
          </w:tcPr>
          <w:p w14:paraId="73D840D3" w14:textId="4635A224" w:rsidR="00746E79" w:rsidRPr="00AA5978" w:rsidRDefault="00746E79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0:00:00 – 23:59:59</w:t>
            </w:r>
          </w:p>
        </w:tc>
        <w:tc>
          <w:tcPr>
            <w:tcW w:w="1270" w:type="dxa"/>
          </w:tcPr>
          <w:p w14:paraId="526E1D8A" w14:textId="19AA4E48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463BAC2F" w14:textId="65701218" w:rsidTr="00194E2D">
        <w:tc>
          <w:tcPr>
            <w:tcW w:w="2263" w:type="dxa"/>
          </w:tcPr>
          <w:p w14:paraId="271F7A15" w14:textId="7A49724B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Время конца дела</w:t>
            </w:r>
          </w:p>
        </w:tc>
        <w:tc>
          <w:tcPr>
            <w:tcW w:w="1418" w:type="dxa"/>
          </w:tcPr>
          <w:p w14:paraId="7A91CAD3" w14:textId="01F95B44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7D9B348B" w14:textId="0742D81C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 xml:space="preserve">Время </w:t>
            </w:r>
          </w:p>
        </w:tc>
        <w:tc>
          <w:tcPr>
            <w:tcW w:w="1984" w:type="dxa"/>
          </w:tcPr>
          <w:p w14:paraId="76E9BD68" w14:textId="129A25E2" w:rsidR="00746E79" w:rsidRPr="00AA5978" w:rsidRDefault="00746E79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0:00:00 – 23:59:59</w:t>
            </w:r>
          </w:p>
        </w:tc>
        <w:tc>
          <w:tcPr>
            <w:tcW w:w="1270" w:type="dxa"/>
          </w:tcPr>
          <w:p w14:paraId="17731031" w14:textId="2F40A43F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28A9C1E0" w14:textId="3440E9BD" w:rsidTr="00194E2D">
        <w:tc>
          <w:tcPr>
            <w:tcW w:w="2263" w:type="dxa"/>
          </w:tcPr>
          <w:p w14:paraId="5CCD74FF" w14:textId="57527608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Срок выполнения дела</w:t>
            </w:r>
            <w:r w:rsidR="009149E3">
              <w:rPr>
                <w:rFonts w:cstheme="minorHAnsi"/>
              </w:rPr>
              <w:t xml:space="preserve"> в часах</w:t>
            </w:r>
          </w:p>
        </w:tc>
        <w:tc>
          <w:tcPr>
            <w:tcW w:w="1418" w:type="dxa"/>
          </w:tcPr>
          <w:p w14:paraId="2BA203A3" w14:textId="0153D430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510E323A" w14:textId="6582AA89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Число</w:t>
            </w:r>
          </w:p>
        </w:tc>
        <w:tc>
          <w:tcPr>
            <w:tcW w:w="1984" w:type="dxa"/>
          </w:tcPr>
          <w:p w14:paraId="1FA7EA93" w14:textId="537C602E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10 символов</w:t>
            </w:r>
          </w:p>
        </w:tc>
        <w:tc>
          <w:tcPr>
            <w:tcW w:w="1270" w:type="dxa"/>
          </w:tcPr>
          <w:p w14:paraId="3953CB81" w14:textId="772861D8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0DCAA717" w14:textId="5EB2F784" w:rsidTr="00194E2D">
        <w:tc>
          <w:tcPr>
            <w:tcW w:w="2263" w:type="dxa"/>
          </w:tcPr>
          <w:p w14:paraId="2FCCC387" w14:textId="3278D7E0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Повтор дела</w:t>
            </w:r>
          </w:p>
        </w:tc>
        <w:tc>
          <w:tcPr>
            <w:tcW w:w="1418" w:type="dxa"/>
          </w:tcPr>
          <w:p w14:paraId="1BB46F14" w14:textId="65B6CA0F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</w:t>
            </w:r>
          </w:p>
        </w:tc>
        <w:tc>
          <w:tcPr>
            <w:tcW w:w="2410" w:type="dxa"/>
          </w:tcPr>
          <w:p w14:paraId="5D75DDCB" w14:textId="5F09F8E6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</w:t>
            </w:r>
          </w:p>
        </w:tc>
        <w:tc>
          <w:tcPr>
            <w:tcW w:w="1984" w:type="dxa"/>
          </w:tcPr>
          <w:p w14:paraId="0A39DDEF" w14:textId="37819CCC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каждый день; с ПН-ПТ; через день; каждую неделю; каждые две недели; каждый месяц; каждый год</w:t>
            </w:r>
          </w:p>
        </w:tc>
        <w:tc>
          <w:tcPr>
            <w:tcW w:w="1270" w:type="dxa"/>
          </w:tcPr>
          <w:p w14:paraId="12CE7320" w14:textId="58696DF4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2F940B91" w14:textId="152342E2" w:rsidTr="00194E2D">
        <w:tc>
          <w:tcPr>
            <w:tcW w:w="2263" w:type="dxa"/>
          </w:tcPr>
          <w:p w14:paraId="5D2B9447" w14:textId="5D8C88B9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Указать место выполнения дела</w:t>
            </w:r>
          </w:p>
        </w:tc>
        <w:tc>
          <w:tcPr>
            <w:tcW w:w="1418" w:type="dxa"/>
          </w:tcPr>
          <w:p w14:paraId="0F4E2004" w14:textId="6550FDC1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6BE44766" w14:textId="47C91DBB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</w:t>
            </w:r>
            <w:r w:rsidR="00746E79" w:rsidRPr="00AA5978">
              <w:rPr>
                <w:rFonts w:cstheme="minorHAnsi"/>
              </w:rPr>
              <w:t>трока</w:t>
            </w:r>
          </w:p>
        </w:tc>
        <w:tc>
          <w:tcPr>
            <w:tcW w:w="1984" w:type="dxa"/>
          </w:tcPr>
          <w:p w14:paraId="5326E64A" w14:textId="1714C123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100 символов</w:t>
            </w:r>
          </w:p>
        </w:tc>
        <w:tc>
          <w:tcPr>
            <w:tcW w:w="1270" w:type="dxa"/>
          </w:tcPr>
          <w:p w14:paraId="04C98AAF" w14:textId="5132E651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219CEA19" w14:textId="42D9FFFD" w:rsidTr="00194E2D">
        <w:tc>
          <w:tcPr>
            <w:tcW w:w="2263" w:type="dxa"/>
          </w:tcPr>
          <w:p w14:paraId="677C9432" w14:textId="1BCD95AE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Исполнитель</w:t>
            </w:r>
          </w:p>
        </w:tc>
        <w:tc>
          <w:tcPr>
            <w:tcW w:w="1418" w:type="dxa"/>
          </w:tcPr>
          <w:p w14:paraId="794183C5" w14:textId="2C348DF7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</w:t>
            </w:r>
          </w:p>
        </w:tc>
        <w:tc>
          <w:tcPr>
            <w:tcW w:w="2410" w:type="dxa"/>
          </w:tcPr>
          <w:p w14:paraId="314E3D92" w14:textId="4C8FF94F" w:rsidR="00746E79" w:rsidRPr="00AA5978" w:rsidRDefault="00A26FA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Массив</w:t>
            </w:r>
          </w:p>
        </w:tc>
        <w:tc>
          <w:tcPr>
            <w:tcW w:w="1984" w:type="dxa"/>
          </w:tcPr>
          <w:p w14:paraId="1C322C9D" w14:textId="16A44144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Выбор из справочника «ответственные лица»</w:t>
            </w:r>
          </w:p>
        </w:tc>
        <w:tc>
          <w:tcPr>
            <w:tcW w:w="1270" w:type="dxa"/>
          </w:tcPr>
          <w:p w14:paraId="403E7164" w14:textId="28BA930F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576E2AB1" w14:textId="3690D30F" w:rsidTr="00194E2D">
        <w:tc>
          <w:tcPr>
            <w:tcW w:w="2263" w:type="dxa"/>
          </w:tcPr>
          <w:p w14:paraId="3009D98B" w14:textId="3868B76C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Комментарий к делу</w:t>
            </w:r>
          </w:p>
        </w:tc>
        <w:tc>
          <w:tcPr>
            <w:tcW w:w="1418" w:type="dxa"/>
          </w:tcPr>
          <w:p w14:paraId="16879A14" w14:textId="6F23C92D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04EB7182" w14:textId="5A5FFE57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</w:t>
            </w:r>
            <w:r w:rsidRPr="00AA5978">
              <w:rPr>
                <w:rFonts w:cstheme="minorHAnsi"/>
              </w:rPr>
              <w:t>трока</w:t>
            </w:r>
          </w:p>
        </w:tc>
        <w:tc>
          <w:tcPr>
            <w:tcW w:w="1984" w:type="dxa"/>
          </w:tcPr>
          <w:p w14:paraId="5C5293E7" w14:textId="5C191C8F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150 символов</w:t>
            </w:r>
          </w:p>
        </w:tc>
        <w:tc>
          <w:tcPr>
            <w:tcW w:w="1270" w:type="dxa"/>
          </w:tcPr>
          <w:p w14:paraId="6CFDB618" w14:textId="18A873EE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  <w:tr w:rsidR="00746E79" w:rsidRPr="00AA5978" w14:paraId="62CEA768" w14:textId="5C3FBA24" w:rsidTr="00194E2D">
        <w:tc>
          <w:tcPr>
            <w:tcW w:w="2263" w:type="dxa"/>
          </w:tcPr>
          <w:p w14:paraId="6825A326" w14:textId="509AAFBA" w:rsidR="00746E79" w:rsidRPr="00AA5978" w:rsidRDefault="00746E79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На</w:t>
            </w:r>
            <w:r w:rsidR="00194E2D">
              <w:rPr>
                <w:rFonts w:cstheme="minorHAnsi"/>
              </w:rPr>
              <w:t>именование</w:t>
            </w:r>
            <w:r w:rsidRPr="00AA5978">
              <w:rPr>
                <w:rFonts w:cstheme="minorHAnsi"/>
              </w:rPr>
              <w:t xml:space="preserve"> дела</w:t>
            </w:r>
            <w:r w:rsidR="00194E2D">
              <w:rPr>
                <w:rFonts w:cstheme="minorHAnsi"/>
              </w:rPr>
              <w:t xml:space="preserve"> </w:t>
            </w:r>
          </w:p>
        </w:tc>
        <w:tc>
          <w:tcPr>
            <w:tcW w:w="1418" w:type="dxa"/>
          </w:tcPr>
          <w:p w14:paraId="77E2F9A6" w14:textId="4AE9AB0C" w:rsidR="00746E79" w:rsidRPr="00AA5978" w:rsidRDefault="009149E3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Поле ввода</w:t>
            </w:r>
          </w:p>
        </w:tc>
        <w:tc>
          <w:tcPr>
            <w:tcW w:w="2410" w:type="dxa"/>
          </w:tcPr>
          <w:p w14:paraId="06F0E6B0" w14:textId="257FB985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С</w:t>
            </w:r>
            <w:r w:rsidRPr="00AA5978">
              <w:rPr>
                <w:rFonts w:cstheme="minorHAnsi"/>
              </w:rPr>
              <w:t>трока</w:t>
            </w:r>
          </w:p>
        </w:tc>
        <w:tc>
          <w:tcPr>
            <w:tcW w:w="1984" w:type="dxa"/>
          </w:tcPr>
          <w:p w14:paraId="2AE6C230" w14:textId="2702FBF7" w:rsidR="00746E79" w:rsidRPr="00AA5978" w:rsidRDefault="00194E2D" w:rsidP="00626B6A">
            <w:pPr>
              <w:rPr>
                <w:rFonts w:cstheme="minorHAnsi"/>
              </w:rPr>
            </w:pPr>
            <w:r w:rsidRPr="00AA5978">
              <w:rPr>
                <w:rFonts w:cstheme="minorHAnsi"/>
              </w:rPr>
              <w:t>1</w:t>
            </w:r>
            <w:r>
              <w:rPr>
                <w:rFonts w:cstheme="minorHAnsi"/>
              </w:rPr>
              <w:t>0</w:t>
            </w:r>
            <w:r w:rsidRPr="00AA5978">
              <w:rPr>
                <w:rFonts w:cstheme="minorHAnsi"/>
              </w:rPr>
              <w:t>0 символов</w:t>
            </w:r>
          </w:p>
        </w:tc>
        <w:tc>
          <w:tcPr>
            <w:tcW w:w="1270" w:type="dxa"/>
          </w:tcPr>
          <w:p w14:paraId="13D4E800" w14:textId="11741DE6" w:rsidR="00746E79" w:rsidRPr="00AA5978" w:rsidRDefault="00194E2D" w:rsidP="00626B6A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</w:tbl>
    <w:p w14:paraId="0FD2DDAD" w14:textId="77777777" w:rsidR="00483A23" w:rsidRPr="00483A23" w:rsidRDefault="00483A23" w:rsidP="00483A23">
      <w:pPr>
        <w:rPr>
          <w:rFonts w:cstheme="minorHAnsi"/>
          <w:u w:val="single"/>
        </w:rPr>
      </w:pPr>
      <w:r w:rsidRPr="00483A23">
        <w:rPr>
          <w:rFonts w:cstheme="minorHAnsi"/>
          <w:u w:val="single"/>
        </w:rPr>
        <w:t>Описание внешних взаимодействий:</w:t>
      </w:r>
    </w:p>
    <w:p w14:paraId="278EEE45" w14:textId="77777777" w:rsidR="00483A23" w:rsidRPr="00AA5978" w:rsidRDefault="00483A23" w:rsidP="00483A23">
      <w:pPr>
        <w:rPr>
          <w:rFonts w:cstheme="minorHAnsi"/>
        </w:rPr>
      </w:pPr>
      <w:r>
        <w:rPr>
          <w:rFonts w:cstheme="minorHAnsi"/>
        </w:rPr>
        <w:t>Вызов справочника. Выходные данные: нет. Входные данные: таблица вниз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79"/>
        <w:gridCol w:w="1981"/>
        <w:gridCol w:w="2586"/>
        <w:gridCol w:w="2099"/>
      </w:tblGrid>
      <w:tr w:rsidR="00483A23" w:rsidRPr="00AA5978" w14:paraId="43CA2AAB" w14:textId="77777777" w:rsidTr="0097547D">
        <w:tc>
          <w:tcPr>
            <w:tcW w:w="2679" w:type="dxa"/>
          </w:tcPr>
          <w:p w14:paraId="31579E4A" w14:textId="77777777" w:rsidR="00483A23" w:rsidRPr="00AA5978" w:rsidRDefault="00483A23" w:rsidP="0097547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Параметр</w:t>
            </w:r>
          </w:p>
        </w:tc>
        <w:tc>
          <w:tcPr>
            <w:tcW w:w="1981" w:type="dxa"/>
          </w:tcPr>
          <w:p w14:paraId="096052D4" w14:textId="77777777" w:rsidR="00483A23" w:rsidRPr="00AA5978" w:rsidRDefault="00483A23" w:rsidP="0097547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Тип данных</w:t>
            </w:r>
          </w:p>
        </w:tc>
        <w:tc>
          <w:tcPr>
            <w:tcW w:w="2586" w:type="dxa"/>
          </w:tcPr>
          <w:p w14:paraId="4F564F9A" w14:textId="77777777" w:rsidR="00483A23" w:rsidRPr="00AA5978" w:rsidRDefault="00483A23" w:rsidP="0097547D">
            <w:pPr>
              <w:rPr>
                <w:rFonts w:cstheme="minorHAnsi"/>
              </w:rPr>
            </w:pPr>
            <w:r w:rsidRPr="00AA5978">
              <w:rPr>
                <w:rFonts w:cstheme="minorHAnsi"/>
                <w:b/>
                <w:bCs/>
              </w:rPr>
              <w:t>Ограничения</w:t>
            </w:r>
          </w:p>
        </w:tc>
        <w:tc>
          <w:tcPr>
            <w:tcW w:w="2099" w:type="dxa"/>
          </w:tcPr>
          <w:p w14:paraId="3D38B6D0" w14:textId="77777777" w:rsidR="00483A23" w:rsidRPr="00AA5978" w:rsidRDefault="00483A23" w:rsidP="0097547D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Обязательность</w:t>
            </w:r>
          </w:p>
        </w:tc>
      </w:tr>
      <w:tr w:rsidR="00483A23" w:rsidRPr="00AA5978" w14:paraId="373FC4C0" w14:textId="77777777" w:rsidTr="0097547D">
        <w:tc>
          <w:tcPr>
            <w:tcW w:w="2679" w:type="dxa"/>
          </w:tcPr>
          <w:p w14:paraId="3DD3CB8C" w14:textId="77777777" w:rsidR="00483A23" w:rsidRPr="00AA5978" w:rsidRDefault="00483A23" w:rsidP="0097547D">
            <w:pPr>
              <w:rPr>
                <w:rFonts w:cstheme="minorHAnsi"/>
              </w:rPr>
            </w:pPr>
            <w:r w:rsidRPr="00AA5978">
              <w:rPr>
                <w:rFonts w:cstheme="minorHAnsi"/>
                <w:color w:val="000000"/>
                <w:kern w:val="0"/>
              </w:rPr>
              <w:t>Наименование исполнителя</w:t>
            </w:r>
          </w:p>
        </w:tc>
        <w:tc>
          <w:tcPr>
            <w:tcW w:w="1981" w:type="dxa"/>
          </w:tcPr>
          <w:p w14:paraId="01348325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Строка</w:t>
            </w:r>
          </w:p>
        </w:tc>
        <w:tc>
          <w:tcPr>
            <w:tcW w:w="2586" w:type="dxa"/>
          </w:tcPr>
          <w:p w14:paraId="5697C847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30</w:t>
            </w:r>
          </w:p>
        </w:tc>
        <w:tc>
          <w:tcPr>
            <w:tcW w:w="2099" w:type="dxa"/>
          </w:tcPr>
          <w:p w14:paraId="17EB4196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Да</w:t>
            </w:r>
          </w:p>
        </w:tc>
      </w:tr>
      <w:tr w:rsidR="00483A23" w:rsidRPr="00AA5978" w14:paraId="4FE14B5D" w14:textId="77777777" w:rsidTr="0097547D">
        <w:tc>
          <w:tcPr>
            <w:tcW w:w="2679" w:type="dxa"/>
          </w:tcPr>
          <w:p w14:paraId="246BC880" w14:textId="77777777" w:rsidR="00483A23" w:rsidRPr="00AA5978" w:rsidRDefault="00483A23" w:rsidP="0097547D">
            <w:pPr>
              <w:rPr>
                <w:rFonts w:cstheme="minorHAnsi"/>
              </w:rPr>
            </w:pPr>
            <w:r w:rsidRPr="00AA5978">
              <w:rPr>
                <w:rFonts w:cstheme="minorHAnsi"/>
                <w:color w:val="000000"/>
                <w:kern w:val="0"/>
              </w:rPr>
              <w:t>Номер исполнителя</w:t>
            </w:r>
          </w:p>
        </w:tc>
        <w:tc>
          <w:tcPr>
            <w:tcW w:w="1981" w:type="dxa"/>
          </w:tcPr>
          <w:p w14:paraId="55F7ACAB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Число</w:t>
            </w:r>
          </w:p>
        </w:tc>
        <w:tc>
          <w:tcPr>
            <w:tcW w:w="2586" w:type="dxa"/>
          </w:tcPr>
          <w:p w14:paraId="19A7F19E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15</w:t>
            </w:r>
          </w:p>
        </w:tc>
        <w:tc>
          <w:tcPr>
            <w:tcW w:w="2099" w:type="dxa"/>
          </w:tcPr>
          <w:p w14:paraId="5AECF78A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Да</w:t>
            </w:r>
          </w:p>
        </w:tc>
      </w:tr>
      <w:tr w:rsidR="00483A23" w:rsidRPr="00AA5978" w14:paraId="2911170C" w14:textId="77777777" w:rsidTr="0097547D">
        <w:tc>
          <w:tcPr>
            <w:tcW w:w="2679" w:type="dxa"/>
          </w:tcPr>
          <w:p w14:paraId="11150DA6" w14:textId="77777777" w:rsidR="00483A23" w:rsidRPr="00AA5978" w:rsidRDefault="00483A23" w:rsidP="0097547D">
            <w:pPr>
              <w:rPr>
                <w:rFonts w:cstheme="minorHAnsi"/>
              </w:rPr>
            </w:pPr>
            <w:r w:rsidRPr="00AA5978">
              <w:rPr>
                <w:rFonts w:cstheme="minorHAnsi"/>
                <w:color w:val="000000"/>
                <w:kern w:val="0"/>
              </w:rPr>
              <w:t>Почта исполнителя</w:t>
            </w:r>
          </w:p>
        </w:tc>
        <w:tc>
          <w:tcPr>
            <w:tcW w:w="1981" w:type="dxa"/>
          </w:tcPr>
          <w:p w14:paraId="6FB94B21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Строка</w:t>
            </w:r>
          </w:p>
        </w:tc>
        <w:tc>
          <w:tcPr>
            <w:tcW w:w="2586" w:type="dxa"/>
          </w:tcPr>
          <w:p w14:paraId="3284292D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30</w:t>
            </w:r>
          </w:p>
        </w:tc>
        <w:tc>
          <w:tcPr>
            <w:tcW w:w="2099" w:type="dxa"/>
          </w:tcPr>
          <w:p w14:paraId="132C6450" w14:textId="77777777" w:rsidR="00483A23" w:rsidRPr="00AA5978" w:rsidRDefault="00483A23" w:rsidP="0097547D">
            <w:pPr>
              <w:rPr>
                <w:rFonts w:cstheme="minorHAnsi"/>
              </w:rPr>
            </w:pPr>
            <w:r>
              <w:rPr>
                <w:rFonts w:cstheme="minorHAnsi"/>
              </w:rPr>
              <w:t>Нет</w:t>
            </w:r>
          </w:p>
        </w:tc>
      </w:tr>
    </w:tbl>
    <w:p w14:paraId="29B13F37" w14:textId="77777777" w:rsidR="00483A23" w:rsidRDefault="00483A23" w:rsidP="0030528D">
      <w:pPr>
        <w:rPr>
          <w:rFonts w:cstheme="minorHAnsi"/>
        </w:rPr>
      </w:pPr>
    </w:p>
    <w:p w14:paraId="2B0CAF38" w14:textId="77777777" w:rsidR="00472475" w:rsidRPr="00AA5978" w:rsidRDefault="00472475" w:rsidP="0030528D">
      <w:pPr>
        <w:rPr>
          <w:rFonts w:cstheme="minorHAnsi"/>
        </w:rPr>
      </w:pPr>
    </w:p>
    <w:p w14:paraId="30362B6F" w14:textId="3006C41A" w:rsidR="00810DB2" w:rsidRPr="00483A23" w:rsidRDefault="003256D9" w:rsidP="0030528D">
      <w:pPr>
        <w:rPr>
          <w:rFonts w:cstheme="minorHAnsi"/>
          <w:u w:val="single"/>
          <w:lang w:val="en-US"/>
        </w:rPr>
      </w:pPr>
      <w:r w:rsidRPr="00483A23">
        <w:rPr>
          <w:rFonts w:cstheme="minorHAnsi"/>
          <w:color w:val="202124"/>
          <w:u w:val="single"/>
          <w:shd w:val="clear" w:color="auto" w:fill="FFFFFF"/>
        </w:rPr>
        <w:t>Контекстная диаграмма</w:t>
      </w:r>
      <w:r w:rsidR="00AA5978" w:rsidRPr="00483A23">
        <w:rPr>
          <w:rFonts w:cstheme="minorHAnsi"/>
          <w:color w:val="202124"/>
          <w:u w:val="single"/>
          <w:shd w:val="clear" w:color="auto" w:fill="FFFFFF"/>
        </w:rPr>
        <w:t>:</w:t>
      </w:r>
    </w:p>
    <w:p w14:paraId="3EA527F7" w14:textId="54C2E34E" w:rsidR="00810DB2" w:rsidRPr="00810DB2" w:rsidRDefault="00FE57EE" w:rsidP="0030528D">
      <w:pPr>
        <w:rPr>
          <w:lang w:val="en-US"/>
        </w:rPr>
      </w:pPr>
      <w:r>
        <w:object w:dxaOrig="7584" w:dyaOrig="3505" w14:anchorId="161BF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67.2pt;height:169.8pt" o:ole="">
            <v:imagedata r:id="rId8" o:title=""/>
          </v:shape>
          <o:OLEObject Type="Embed" ProgID="Visio.Drawing.15" ShapeID="_x0000_i1046" DrawAspect="Content" ObjectID="_1778618957" r:id="rId9"/>
        </w:object>
      </w:r>
    </w:p>
    <w:p w14:paraId="57FB0E6A" w14:textId="0E9DD6E4" w:rsidR="003256D9" w:rsidRPr="00483A23" w:rsidRDefault="003256D9" w:rsidP="0030528D">
      <w:pPr>
        <w:rPr>
          <w:rFonts w:cstheme="minorHAnsi"/>
          <w:u w:val="single"/>
        </w:rPr>
      </w:pPr>
      <w:r w:rsidRPr="00483A23">
        <w:rPr>
          <w:rFonts w:cstheme="minorHAnsi"/>
          <w:u w:val="single"/>
        </w:rPr>
        <w:t>Объекты системы</w:t>
      </w:r>
      <w:r w:rsidR="00AA5978" w:rsidRPr="00483A23">
        <w:rPr>
          <w:rFonts w:cstheme="minorHAnsi"/>
          <w:u w:val="single"/>
        </w:rPr>
        <w:t>:</w:t>
      </w:r>
    </w:p>
    <w:p w14:paraId="1B6480CA" w14:textId="2CB830B6" w:rsidR="003256D9" w:rsidRDefault="00FE57EE" w:rsidP="0030528D">
      <w:pPr>
        <w:rPr>
          <w:b/>
          <w:bCs/>
        </w:rPr>
      </w:pPr>
      <w:r>
        <w:object w:dxaOrig="9420" w:dyaOrig="6780" w14:anchorId="78088FA4">
          <v:shape id="_x0000_i1041" type="#_x0000_t75" style="width:379.2pt;height:273pt" o:ole="">
            <v:imagedata r:id="rId10" o:title=""/>
          </v:shape>
          <o:OLEObject Type="Embed" ProgID="Visio.Drawing.15" ShapeID="_x0000_i1041" DrawAspect="Content" ObjectID="_1778618958" r:id="rId11"/>
        </w:object>
      </w:r>
    </w:p>
    <w:p w14:paraId="15D3F2C2" w14:textId="2B7C5581" w:rsidR="00BA4C7F" w:rsidRPr="00AA5978" w:rsidRDefault="00BA4C7F" w:rsidP="0030528D">
      <w:pPr>
        <w:rPr>
          <w:rFonts w:cstheme="minorHAnsi"/>
        </w:rPr>
      </w:pPr>
      <w:r w:rsidRPr="00AA5978">
        <w:rPr>
          <w:rFonts w:cstheme="minorHAnsi"/>
          <w:b/>
          <w:bCs/>
        </w:rPr>
        <w:t>2)</w:t>
      </w:r>
      <w:r w:rsidR="00483A23">
        <w:rPr>
          <w:rFonts w:cstheme="minorHAnsi"/>
        </w:rPr>
        <w:t xml:space="preserve"> </w:t>
      </w:r>
      <w:r w:rsidR="00240359">
        <w:rPr>
          <w:rFonts w:cstheme="minorHAnsi"/>
        </w:rPr>
        <w:t>Логика операций:</w:t>
      </w:r>
    </w:p>
    <w:p w14:paraId="7298B395" w14:textId="0A8F310C" w:rsidR="00BA4C7F" w:rsidRPr="00AA5978" w:rsidRDefault="00FE57EE" w:rsidP="0030528D">
      <w:pPr>
        <w:rPr>
          <w:rFonts w:cstheme="minorHAnsi"/>
        </w:rPr>
      </w:pPr>
      <w:r>
        <w:object w:dxaOrig="10740" w:dyaOrig="9972" w14:anchorId="4E7A9D1A">
          <v:shape id="_x0000_i1053" type="#_x0000_t75" style="width:468pt;height:434.4pt" o:ole="">
            <v:imagedata r:id="rId12" o:title=""/>
          </v:shape>
          <o:OLEObject Type="Embed" ProgID="Visio.Drawing.15" ShapeID="_x0000_i1053" DrawAspect="Content" ObjectID="_1778618959" r:id="rId13"/>
        </w:object>
      </w:r>
    </w:p>
    <w:p w14:paraId="07B6F0D0" w14:textId="77777777" w:rsidR="00744FCA" w:rsidRPr="00AA5978" w:rsidRDefault="00BA4C7F" w:rsidP="0030528D">
      <w:pPr>
        <w:rPr>
          <w:rFonts w:cstheme="minorHAnsi"/>
        </w:rPr>
      </w:pPr>
      <w:r w:rsidRPr="00AA5978">
        <w:rPr>
          <w:rFonts w:cstheme="minorHAnsi"/>
          <w:b/>
          <w:bCs/>
        </w:rPr>
        <w:t>3)</w:t>
      </w:r>
      <w:r w:rsidRPr="00AA5978">
        <w:rPr>
          <w:rFonts w:cstheme="minorHAnsi"/>
        </w:rPr>
        <w:t xml:space="preserve"> Этап согласования</w:t>
      </w:r>
      <w:r w:rsidR="00744FCA" w:rsidRPr="00AA5978">
        <w:rPr>
          <w:rFonts w:cstheme="minorHAnsi"/>
        </w:rPr>
        <w:t>.</w:t>
      </w:r>
    </w:p>
    <w:p w14:paraId="5E78C654" w14:textId="16E3FFE0" w:rsidR="00B07F13" w:rsidRPr="00483A23" w:rsidRDefault="00240359" w:rsidP="0030528D">
      <w:pPr>
        <w:rPr>
          <w:rFonts w:cstheme="minorHAnsi"/>
        </w:rPr>
      </w:pPr>
      <w:r>
        <w:rPr>
          <w:rFonts w:cstheme="minorHAnsi"/>
        </w:rPr>
        <w:t>Проверка задания.</w:t>
      </w:r>
    </w:p>
    <w:sectPr w:rsidR="00B07F13" w:rsidRPr="00483A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7836015" w14:textId="77777777" w:rsidR="00E4611B" w:rsidRDefault="00E4611B" w:rsidP="00462952">
      <w:pPr>
        <w:spacing w:after="0" w:line="240" w:lineRule="auto"/>
      </w:pPr>
      <w:r>
        <w:separator/>
      </w:r>
    </w:p>
  </w:endnote>
  <w:endnote w:type="continuationSeparator" w:id="0">
    <w:p w14:paraId="4FD53E0C" w14:textId="77777777" w:rsidR="00E4611B" w:rsidRDefault="00E4611B" w:rsidP="004629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D2BD76" w14:textId="77777777" w:rsidR="00E4611B" w:rsidRDefault="00E4611B" w:rsidP="00462952">
      <w:pPr>
        <w:spacing w:after="0" w:line="240" w:lineRule="auto"/>
      </w:pPr>
      <w:r>
        <w:separator/>
      </w:r>
    </w:p>
  </w:footnote>
  <w:footnote w:type="continuationSeparator" w:id="0">
    <w:p w14:paraId="5755B923" w14:textId="77777777" w:rsidR="00E4611B" w:rsidRDefault="00E4611B" w:rsidP="00462952">
      <w:pPr>
        <w:spacing w:after="0" w:line="240" w:lineRule="auto"/>
      </w:pPr>
      <w:r>
        <w:continuationSeparator/>
      </w:r>
    </w:p>
  </w:footnote>
  <w:footnote w:id="1">
    <w:p w14:paraId="6932F241" w14:textId="705F14E9" w:rsidR="00462952" w:rsidRDefault="00462952">
      <w:pPr>
        <w:pStyle w:val="af"/>
      </w:pPr>
      <w:r>
        <w:rPr>
          <w:rStyle w:val="af1"/>
        </w:rPr>
        <w:footnoteRef/>
      </w:r>
      <w:r>
        <w:t xml:space="preserve"> </w:t>
      </w:r>
      <w:r>
        <w:t>В качестве внешнего справочника будет выступать книга «Контактов»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38E7BCC"/>
    <w:multiLevelType w:val="hybridMultilevel"/>
    <w:tmpl w:val="41DCE1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AB7B64"/>
    <w:multiLevelType w:val="hybridMultilevel"/>
    <w:tmpl w:val="F70C2E56"/>
    <w:lvl w:ilvl="0" w:tplc="1CC6379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4643EB"/>
    <w:multiLevelType w:val="hybridMultilevel"/>
    <w:tmpl w:val="D996D32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21394008">
    <w:abstractNumId w:val="1"/>
  </w:num>
  <w:num w:numId="2" w16cid:durableId="1265697155">
    <w:abstractNumId w:val="0"/>
  </w:num>
  <w:num w:numId="3" w16cid:durableId="7526230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601"/>
    <w:rsid w:val="00010B66"/>
    <w:rsid w:val="0005663A"/>
    <w:rsid w:val="000C2048"/>
    <w:rsid w:val="00176C34"/>
    <w:rsid w:val="00177C2C"/>
    <w:rsid w:val="00194E2D"/>
    <w:rsid w:val="00240359"/>
    <w:rsid w:val="0030528D"/>
    <w:rsid w:val="003256D9"/>
    <w:rsid w:val="003D693D"/>
    <w:rsid w:val="00462952"/>
    <w:rsid w:val="00472475"/>
    <w:rsid w:val="00483A23"/>
    <w:rsid w:val="005323C9"/>
    <w:rsid w:val="00546352"/>
    <w:rsid w:val="00626B6A"/>
    <w:rsid w:val="00656D0A"/>
    <w:rsid w:val="00744FCA"/>
    <w:rsid w:val="00746E79"/>
    <w:rsid w:val="00774037"/>
    <w:rsid w:val="00810DB2"/>
    <w:rsid w:val="00871D7F"/>
    <w:rsid w:val="008809A9"/>
    <w:rsid w:val="00886AA6"/>
    <w:rsid w:val="00912D6E"/>
    <w:rsid w:val="009149E3"/>
    <w:rsid w:val="00915847"/>
    <w:rsid w:val="00970184"/>
    <w:rsid w:val="009C6CDD"/>
    <w:rsid w:val="00A26FA3"/>
    <w:rsid w:val="00A430E9"/>
    <w:rsid w:val="00A84BB0"/>
    <w:rsid w:val="00AA5978"/>
    <w:rsid w:val="00AE5021"/>
    <w:rsid w:val="00B06E81"/>
    <w:rsid w:val="00B07F13"/>
    <w:rsid w:val="00B26D37"/>
    <w:rsid w:val="00B54601"/>
    <w:rsid w:val="00BA4C7F"/>
    <w:rsid w:val="00C306D5"/>
    <w:rsid w:val="00CE0219"/>
    <w:rsid w:val="00E2198D"/>
    <w:rsid w:val="00E4611B"/>
    <w:rsid w:val="00E82793"/>
    <w:rsid w:val="00F003FD"/>
    <w:rsid w:val="00F75DD5"/>
    <w:rsid w:val="00F77153"/>
    <w:rsid w:val="00FB26FE"/>
    <w:rsid w:val="00FE5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D4D931"/>
  <w15:chartTrackingRefBased/>
  <w15:docId w15:val="{D1C21DAE-F832-4C8B-9507-26CEBE2FD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06E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B06E81"/>
    <w:rPr>
      <w:rFonts w:ascii="ArialMT" w:hAnsi="ArialMT" w:hint="default"/>
      <w:b w:val="0"/>
      <w:bCs w:val="0"/>
      <w:i w:val="0"/>
      <w:iCs w:val="0"/>
      <w:color w:val="000000"/>
      <w:sz w:val="32"/>
      <w:szCs w:val="32"/>
    </w:rPr>
  </w:style>
  <w:style w:type="character" w:styleId="a4">
    <w:name w:val="Hyperlink"/>
    <w:basedOn w:val="a0"/>
    <w:uiPriority w:val="99"/>
    <w:unhideWhenUsed/>
    <w:rsid w:val="00F003FD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003FD"/>
    <w:rPr>
      <w:color w:val="605E5C"/>
      <w:shd w:val="clear" w:color="auto" w:fill="E1DFDD"/>
    </w:rPr>
  </w:style>
  <w:style w:type="paragraph" w:styleId="a6">
    <w:name w:val="List Paragraph"/>
    <w:basedOn w:val="a"/>
    <w:uiPriority w:val="34"/>
    <w:qFormat/>
    <w:rsid w:val="00BA4C7F"/>
    <w:pPr>
      <w:ind w:left="720"/>
      <w:contextualSpacing/>
    </w:pPr>
  </w:style>
  <w:style w:type="character" w:styleId="a7">
    <w:name w:val="annotation reference"/>
    <w:basedOn w:val="a0"/>
    <w:uiPriority w:val="99"/>
    <w:semiHidden/>
    <w:unhideWhenUsed/>
    <w:rsid w:val="00FB26FE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FB26FE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FB26FE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FB26FE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FB26FE"/>
    <w:rPr>
      <w:b/>
      <w:bCs/>
      <w:sz w:val="20"/>
      <w:szCs w:val="20"/>
    </w:rPr>
  </w:style>
  <w:style w:type="paragraph" w:styleId="ac">
    <w:name w:val="endnote text"/>
    <w:basedOn w:val="a"/>
    <w:link w:val="ad"/>
    <w:uiPriority w:val="99"/>
    <w:semiHidden/>
    <w:unhideWhenUsed/>
    <w:rsid w:val="00462952"/>
    <w:pPr>
      <w:spacing w:after="0" w:line="240" w:lineRule="auto"/>
    </w:pPr>
    <w:rPr>
      <w:sz w:val="20"/>
      <w:szCs w:val="20"/>
    </w:rPr>
  </w:style>
  <w:style w:type="character" w:customStyle="1" w:styleId="ad">
    <w:name w:val="Текст концевой сноски Знак"/>
    <w:basedOn w:val="a0"/>
    <w:link w:val="ac"/>
    <w:uiPriority w:val="99"/>
    <w:semiHidden/>
    <w:rsid w:val="00462952"/>
    <w:rPr>
      <w:sz w:val="20"/>
      <w:szCs w:val="20"/>
    </w:rPr>
  </w:style>
  <w:style w:type="character" w:styleId="ae">
    <w:name w:val="endnote reference"/>
    <w:basedOn w:val="a0"/>
    <w:uiPriority w:val="99"/>
    <w:semiHidden/>
    <w:unhideWhenUsed/>
    <w:rsid w:val="00462952"/>
    <w:rPr>
      <w:vertAlign w:val="superscript"/>
    </w:rPr>
  </w:style>
  <w:style w:type="paragraph" w:styleId="af">
    <w:name w:val="footnote text"/>
    <w:basedOn w:val="a"/>
    <w:link w:val="af0"/>
    <w:uiPriority w:val="99"/>
    <w:semiHidden/>
    <w:unhideWhenUsed/>
    <w:rsid w:val="00462952"/>
    <w:pPr>
      <w:spacing w:after="0" w:line="240" w:lineRule="auto"/>
    </w:pPr>
    <w:rPr>
      <w:sz w:val="20"/>
      <w:szCs w:val="20"/>
    </w:rPr>
  </w:style>
  <w:style w:type="character" w:customStyle="1" w:styleId="af0">
    <w:name w:val="Текст сноски Знак"/>
    <w:basedOn w:val="a0"/>
    <w:link w:val="af"/>
    <w:uiPriority w:val="99"/>
    <w:semiHidden/>
    <w:rsid w:val="00462952"/>
    <w:rPr>
      <w:sz w:val="20"/>
      <w:szCs w:val="20"/>
    </w:rPr>
  </w:style>
  <w:style w:type="character" w:styleId="af1">
    <w:name w:val="footnote reference"/>
    <w:basedOn w:val="a0"/>
    <w:uiPriority w:val="99"/>
    <w:semiHidden/>
    <w:unhideWhenUsed/>
    <w:rsid w:val="0046295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2740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75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9AD967-5DA3-4C53-9848-1B002B8A8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</TotalTime>
  <Pages>3</Pages>
  <Words>262</Words>
  <Characters>149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17</cp:revision>
  <dcterms:created xsi:type="dcterms:W3CDTF">2024-04-29T15:26:00Z</dcterms:created>
  <dcterms:modified xsi:type="dcterms:W3CDTF">2024-05-30T21:02:00Z</dcterms:modified>
</cp:coreProperties>
</file>